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4729B" w:rsidRDefault="0004729B" w:rsidP="009E36C6">
      <w:pPr>
        <w:pStyle w:val="Heading1"/>
        <w:rPr>
          <w:lang w:val="en-CA"/>
        </w:rPr>
      </w:pPr>
      <w:r>
        <w:rPr>
          <w:lang w:val="en-CA"/>
        </w:rPr>
        <w:t xml:space="preserve">Linux Chat Systems </w:t>
      </w:r>
      <w:r w:rsidR="00561616">
        <w:rPr>
          <w:lang w:val="en-CA"/>
        </w:rPr>
        <w:t>Server</w:t>
      </w:r>
    </w:p>
    <w:p w:rsidR="009E36C6" w:rsidRDefault="00561616" w:rsidP="00561616">
      <w:pPr>
        <w:pStyle w:val="Heading2"/>
        <w:rPr>
          <w:lang w:val="en-CA"/>
        </w:rPr>
      </w:pPr>
      <w:r>
        <w:rPr>
          <w:lang w:val="en-CA"/>
        </w:rPr>
        <w:t>Server Visual Design</w:t>
      </w:r>
    </w:p>
    <w:p w:rsidR="00561616" w:rsidRPr="00561616" w:rsidRDefault="00561616" w:rsidP="00561616">
      <w:pPr>
        <w:jc w:val="center"/>
        <w:rPr>
          <w:lang w:val="en-CA"/>
        </w:rPr>
      </w:pPr>
      <w:r>
        <w:object w:dxaOrig="9393" w:dyaOrig="114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574.5pt" o:ole="">
            <v:imagedata r:id="rId4" o:title=""/>
          </v:shape>
          <o:OLEObject Type="Embed" ProgID="Visio.Drawing.11" ShapeID="_x0000_i1025" DrawAspect="Content" ObjectID="_1519831322" r:id="rId5"/>
        </w:object>
      </w:r>
    </w:p>
    <w:p w:rsidR="009E36C6" w:rsidRPr="00561616" w:rsidRDefault="009E36C6" w:rsidP="00561616">
      <w:pPr>
        <w:pStyle w:val="Heading2"/>
      </w:pPr>
      <w:r w:rsidRPr="00561616">
        <w:lastRenderedPageBreak/>
        <w:t>Server Pseudocode</w:t>
      </w:r>
      <w:r w:rsidR="00577C9F">
        <w:t xml:space="preserve"> Design</w:t>
      </w:r>
    </w:p>
    <w:p w:rsidR="009E36C6" w:rsidRDefault="009E36C6" w:rsidP="009E36C6">
      <w:pPr>
        <w:pStyle w:val="Heading3"/>
        <w:rPr>
          <w:lang w:val="en-CA"/>
        </w:rPr>
      </w:pPr>
      <w:r>
        <w:rPr>
          <w:lang w:val="en-CA"/>
        </w:rPr>
        <w:t>Initialize Server</w:t>
      </w:r>
    </w:p>
    <w:p w:rsidR="009E36C6" w:rsidRDefault="009E36C6" w:rsidP="009E36C6">
      <w:pPr>
        <w:rPr>
          <w:lang w:val="en-CA"/>
        </w:rPr>
      </w:pPr>
    </w:p>
    <w:p w:rsidR="009E36C6" w:rsidRPr="009E36C6" w:rsidRDefault="0052369C" w:rsidP="00561616">
      <w:pPr>
        <w:pStyle w:val="Heading3"/>
        <w:rPr>
          <w:lang w:val="en-CA"/>
        </w:rPr>
      </w:pPr>
      <w:r>
        <w:rPr>
          <w:lang w:val="en-CA"/>
        </w:rPr>
        <w:t>Prepare Server for Select</w:t>
      </w:r>
    </w:p>
    <w:p w:rsidR="009E36C6" w:rsidRDefault="009E36C6" w:rsidP="00561616">
      <w:pPr>
        <w:pStyle w:val="Heading3"/>
        <w:rPr>
          <w:lang w:val="en-CA"/>
        </w:rPr>
      </w:pPr>
    </w:p>
    <w:p w:rsidR="009E36C6" w:rsidRDefault="009E36C6" w:rsidP="00561616">
      <w:pPr>
        <w:pStyle w:val="Heading3"/>
        <w:rPr>
          <w:lang w:val="en-CA"/>
        </w:rPr>
      </w:pPr>
      <w:r>
        <w:rPr>
          <w:lang w:val="en-CA"/>
        </w:rPr>
        <w:t>Server Ready</w:t>
      </w:r>
    </w:p>
    <w:p w:rsidR="009E36C6" w:rsidRDefault="009E36C6" w:rsidP="00561616">
      <w:pPr>
        <w:pStyle w:val="Heading3"/>
        <w:rPr>
          <w:lang w:val="en-CA"/>
        </w:rPr>
      </w:pPr>
    </w:p>
    <w:p w:rsidR="009E36C6" w:rsidRDefault="009E36C6" w:rsidP="00561616">
      <w:pPr>
        <w:pStyle w:val="Heading3"/>
        <w:rPr>
          <w:lang w:val="en-CA"/>
        </w:rPr>
      </w:pPr>
      <w:r>
        <w:rPr>
          <w:lang w:val="en-CA"/>
        </w:rPr>
        <w:t>Add New Client to Connections</w:t>
      </w:r>
    </w:p>
    <w:p w:rsidR="009E36C6" w:rsidRDefault="009E36C6" w:rsidP="00561616">
      <w:pPr>
        <w:pStyle w:val="Heading3"/>
        <w:rPr>
          <w:lang w:val="en-CA"/>
        </w:rPr>
      </w:pPr>
    </w:p>
    <w:p w:rsidR="009E36C6" w:rsidRDefault="009E36C6" w:rsidP="00561616">
      <w:pPr>
        <w:pStyle w:val="Heading3"/>
        <w:rPr>
          <w:lang w:val="en-CA"/>
        </w:rPr>
      </w:pPr>
      <w:r>
        <w:rPr>
          <w:lang w:val="en-CA"/>
        </w:rPr>
        <w:t>Receive Message from Client</w:t>
      </w:r>
    </w:p>
    <w:p w:rsidR="009E36C6" w:rsidRDefault="009E36C6" w:rsidP="00561616">
      <w:pPr>
        <w:pStyle w:val="Heading3"/>
        <w:rPr>
          <w:lang w:val="en-CA"/>
        </w:rPr>
      </w:pPr>
    </w:p>
    <w:p w:rsidR="009E36C6" w:rsidRDefault="009E36C6" w:rsidP="00561616">
      <w:pPr>
        <w:pStyle w:val="Heading3"/>
        <w:rPr>
          <w:lang w:val="en-CA"/>
        </w:rPr>
      </w:pPr>
      <w:r>
        <w:rPr>
          <w:lang w:val="en-CA"/>
        </w:rPr>
        <w:t>Broadcast Message to Clients</w:t>
      </w:r>
    </w:p>
    <w:p w:rsidR="009E36C6" w:rsidRDefault="009E36C6" w:rsidP="00561616">
      <w:pPr>
        <w:pStyle w:val="Heading3"/>
        <w:rPr>
          <w:lang w:val="en-CA"/>
        </w:rPr>
      </w:pPr>
    </w:p>
    <w:p w:rsidR="009E36C6" w:rsidRDefault="009E36C6" w:rsidP="00561616">
      <w:pPr>
        <w:pStyle w:val="Heading3"/>
        <w:rPr>
          <w:lang w:val="en-CA"/>
        </w:rPr>
      </w:pPr>
      <w:r>
        <w:rPr>
          <w:lang w:val="en-CA"/>
        </w:rPr>
        <w:t>Remove Client from Connections</w:t>
      </w:r>
    </w:p>
    <w:p w:rsidR="0052369C" w:rsidRDefault="0052369C" w:rsidP="00561616">
      <w:pPr>
        <w:pStyle w:val="Heading3"/>
        <w:rPr>
          <w:lang w:val="en-CA"/>
        </w:rPr>
      </w:pPr>
    </w:p>
    <w:p w:rsidR="0052369C" w:rsidRPr="009E36C6" w:rsidRDefault="0052369C" w:rsidP="00561616">
      <w:pPr>
        <w:pStyle w:val="Heading3"/>
        <w:rPr>
          <w:lang w:val="en-CA"/>
        </w:rPr>
      </w:pPr>
      <w:r>
        <w:rPr>
          <w:lang w:val="en-CA"/>
        </w:rPr>
        <w:t>Stop Program</w:t>
      </w:r>
    </w:p>
    <w:p w:rsidR="009E36C6" w:rsidRDefault="009E36C6" w:rsidP="009E36C6">
      <w:pPr>
        <w:rPr>
          <w:lang w:val="en-CA"/>
        </w:rPr>
      </w:pPr>
    </w:p>
    <w:p w:rsidR="00561616" w:rsidRDefault="00561616" w:rsidP="009E36C6">
      <w:pPr>
        <w:rPr>
          <w:lang w:val="en-CA"/>
        </w:rPr>
      </w:pPr>
    </w:p>
    <w:p w:rsidR="00561616" w:rsidRDefault="00561616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  <w:lang w:val="en-CA"/>
        </w:rPr>
      </w:pPr>
      <w:r>
        <w:rPr>
          <w:lang w:val="en-CA"/>
        </w:rPr>
        <w:br w:type="page"/>
      </w:r>
    </w:p>
    <w:p w:rsidR="00561616" w:rsidRDefault="00561616" w:rsidP="00561616">
      <w:pPr>
        <w:pStyle w:val="Heading1"/>
        <w:rPr>
          <w:lang w:val="en-CA"/>
        </w:rPr>
      </w:pPr>
      <w:r>
        <w:rPr>
          <w:lang w:val="en-CA"/>
        </w:rPr>
        <w:lastRenderedPageBreak/>
        <w:t xml:space="preserve">Linux Chat Systems </w:t>
      </w:r>
      <w:r>
        <w:rPr>
          <w:lang w:val="en-CA"/>
        </w:rPr>
        <w:t>Client</w:t>
      </w:r>
      <w:r>
        <w:rPr>
          <w:lang w:val="en-CA"/>
        </w:rPr>
        <w:t xml:space="preserve"> Design</w:t>
      </w:r>
    </w:p>
    <w:p w:rsidR="00561616" w:rsidRDefault="00561616" w:rsidP="00561616">
      <w:pPr>
        <w:pStyle w:val="Heading2"/>
        <w:rPr>
          <w:lang w:val="en-CA"/>
        </w:rPr>
      </w:pPr>
      <w:r>
        <w:rPr>
          <w:lang w:val="en-CA"/>
        </w:rPr>
        <w:t>Client Visual Design</w:t>
      </w:r>
    </w:p>
    <w:p w:rsidR="00561616" w:rsidRPr="00561616" w:rsidRDefault="001E3359" w:rsidP="00561616">
      <w:pPr>
        <w:jc w:val="center"/>
        <w:rPr>
          <w:lang w:val="en-CA"/>
        </w:rPr>
      </w:pPr>
      <w:r>
        <w:object w:dxaOrig="8572" w:dyaOrig="11488">
          <v:shape id="_x0000_i1031" type="#_x0000_t75" style="width:428.25pt;height:574.5pt" o:ole="">
            <v:imagedata r:id="rId6" o:title=""/>
          </v:shape>
          <o:OLEObject Type="Embed" ProgID="Visio.Drawing.11" ShapeID="_x0000_i1031" DrawAspect="Content" ObjectID="_1519831323" r:id="rId7"/>
        </w:object>
      </w:r>
    </w:p>
    <w:p w:rsidR="009E36C6" w:rsidRDefault="009E36C6" w:rsidP="00577C9F">
      <w:pPr>
        <w:pStyle w:val="Heading2"/>
        <w:rPr>
          <w:lang w:val="en-CA"/>
        </w:rPr>
      </w:pPr>
      <w:r>
        <w:rPr>
          <w:lang w:val="en-CA"/>
        </w:rPr>
        <w:lastRenderedPageBreak/>
        <w:t xml:space="preserve">Client </w:t>
      </w:r>
      <w:r w:rsidRPr="00577C9F">
        <w:t>Pseudocode</w:t>
      </w:r>
      <w:r w:rsidR="00226461">
        <w:t xml:space="preserve"> Design</w:t>
      </w:r>
    </w:p>
    <w:p w:rsidR="0052369C" w:rsidRDefault="0052369C" w:rsidP="00E756E0">
      <w:pPr>
        <w:pStyle w:val="Heading3"/>
        <w:rPr>
          <w:lang w:val="en-CA"/>
        </w:rPr>
      </w:pPr>
      <w:r>
        <w:rPr>
          <w:lang w:val="en-CA"/>
        </w:rPr>
        <w:t>Initialize Client</w:t>
      </w:r>
    </w:p>
    <w:p w:rsidR="0052369C" w:rsidRDefault="0052369C" w:rsidP="00E756E0">
      <w:pPr>
        <w:pStyle w:val="Heading3"/>
        <w:rPr>
          <w:lang w:val="en-CA"/>
        </w:rPr>
      </w:pPr>
      <w:bookmarkStart w:id="0" w:name="_GoBack"/>
      <w:bookmarkEnd w:id="0"/>
    </w:p>
    <w:p w:rsidR="0052369C" w:rsidRDefault="0052369C" w:rsidP="00E756E0">
      <w:pPr>
        <w:pStyle w:val="Heading3"/>
        <w:rPr>
          <w:lang w:val="en-CA"/>
        </w:rPr>
      </w:pPr>
      <w:r>
        <w:rPr>
          <w:lang w:val="en-CA"/>
        </w:rPr>
        <w:t>Search for Server</w:t>
      </w:r>
    </w:p>
    <w:p w:rsidR="0052369C" w:rsidRDefault="0052369C" w:rsidP="00E756E0">
      <w:pPr>
        <w:pStyle w:val="Heading3"/>
        <w:rPr>
          <w:lang w:val="en-CA"/>
        </w:rPr>
      </w:pPr>
    </w:p>
    <w:p w:rsidR="0052369C" w:rsidRDefault="0052369C" w:rsidP="00E756E0">
      <w:pPr>
        <w:pStyle w:val="Heading3"/>
        <w:rPr>
          <w:lang w:val="en-CA"/>
        </w:rPr>
      </w:pPr>
      <w:r>
        <w:rPr>
          <w:lang w:val="en-CA"/>
        </w:rPr>
        <w:t xml:space="preserve">Prepare </w:t>
      </w:r>
      <w:r w:rsidR="001E3359">
        <w:rPr>
          <w:lang w:val="en-CA"/>
        </w:rPr>
        <w:t>Resources</w:t>
      </w:r>
    </w:p>
    <w:p w:rsidR="001E3359" w:rsidRDefault="001E3359" w:rsidP="00E756E0">
      <w:pPr>
        <w:pStyle w:val="Heading3"/>
        <w:rPr>
          <w:lang w:val="en-CA"/>
        </w:rPr>
      </w:pPr>
    </w:p>
    <w:p w:rsidR="001E3359" w:rsidRDefault="001E3359" w:rsidP="00E756E0">
      <w:pPr>
        <w:pStyle w:val="Heading3"/>
        <w:rPr>
          <w:lang w:val="en-CA"/>
        </w:rPr>
      </w:pPr>
      <w:r>
        <w:rPr>
          <w:lang w:val="en-CA"/>
        </w:rPr>
        <w:t>Chat Ready</w:t>
      </w:r>
    </w:p>
    <w:p w:rsidR="001E3359" w:rsidRDefault="001E3359" w:rsidP="00E756E0">
      <w:pPr>
        <w:pStyle w:val="Heading3"/>
        <w:rPr>
          <w:lang w:val="en-CA"/>
        </w:rPr>
      </w:pPr>
    </w:p>
    <w:p w:rsidR="001E3359" w:rsidRDefault="001E3359" w:rsidP="00E756E0">
      <w:pPr>
        <w:pStyle w:val="Heading3"/>
        <w:rPr>
          <w:lang w:val="en-CA"/>
        </w:rPr>
      </w:pPr>
      <w:r>
        <w:rPr>
          <w:lang w:val="en-CA"/>
        </w:rPr>
        <w:t>Update Display</w:t>
      </w:r>
    </w:p>
    <w:p w:rsidR="001E3359" w:rsidRDefault="001E3359" w:rsidP="00E756E0">
      <w:pPr>
        <w:pStyle w:val="Heading3"/>
        <w:rPr>
          <w:lang w:val="en-CA"/>
        </w:rPr>
      </w:pPr>
    </w:p>
    <w:p w:rsidR="001E3359" w:rsidRPr="0052369C" w:rsidRDefault="001E3359" w:rsidP="00E756E0">
      <w:pPr>
        <w:pStyle w:val="Heading3"/>
        <w:rPr>
          <w:lang w:val="en-CA"/>
        </w:rPr>
      </w:pPr>
      <w:r>
        <w:rPr>
          <w:lang w:val="en-CA"/>
        </w:rPr>
        <w:t xml:space="preserve">Send </w:t>
      </w:r>
      <w:r w:rsidR="00005750">
        <w:rPr>
          <w:lang w:val="en-CA"/>
        </w:rPr>
        <w:t>Message</w:t>
      </w:r>
    </w:p>
    <w:p w:rsidR="0052369C" w:rsidRDefault="0052369C" w:rsidP="00E756E0">
      <w:pPr>
        <w:pStyle w:val="Heading3"/>
        <w:rPr>
          <w:lang w:val="en-CA"/>
        </w:rPr>
      </w:pPr>
    </w:p>
    <w:p w:rsidR="0052369C" w:rsidRPr="009E36C6" w:rsidRDefault="0052369C" w:rsidP="00E756E0">
      <w:pPr>
        <w:pStyle w:val="Heading3"/>
        <w:rPr>
          <w:lang w:val="en-CA"/>
        </w:rPr>
      </w:pPr>
      <w:r>
        <w:rPr>
          <w:lang w:val="en-CA"/>
        </w:rPr>
        <w:t>Stop Program</w:t>
      </w:r>
    </w:p>
    <w:p w:rsidR="0052369C" w:rsidRPr="0052369C" w:rsidRDefault="0052369C" w:rsidP="0052369C">
      <w:pPr>
        <w:rPr>
          <w:lang w:val="en-CA"/>
        </w:rPr>
      </w:pPr>
    </w:p>
    <w:sectPr w:rsidR="0052369C" w:rsidRPr="0052369C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45FF"/>
    <w:rsid w:val="00005750"/>
    <w:rsid w:val="0004729B"/>
    <w:rsid w:val="00162843"/>
    <w:rsid w:val="001E3359"/>
    <w:rsid w:val="00226461"/>
    <w:rsid w:val="0052369C"/>
    <w:rsid w:val="00561616"/>
    <w:rsid w:val="00577C9F"/>
    <w:rsid w:val="008545FF"/>
    <w:rsid w:val="009E36C6"/>
    <w:rsid w:val="009E46BD"/>
    <w:rsid w:val="00DF254E"/>
    <w:rsid w:val="00E756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AE9443"/>
  <w15:chartTrackingRefBased/>
  <w15:docId w15:val="{36794B80-12BC-4D28-8279-E9165703CF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2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E36C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E36C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E36C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E36C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9E36C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E36C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4</Pages>
  <Words>78</Words>
  <Characters>445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5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yler Trepanier</dc:creator>
  <cp:keywords/>
  <dc:description/>
  <cp:lastModifiedBy>Tyler Trepanier</cp:lastModifiedBy>
  <cp:revision>7</cp:revision>
  <dcterms:created xsi:type="dcterms:W3CDTF">2016-03-19T00:47:00Z</dcterms:created>
  <dcterms:modified xsi:type="dcterms:W3CDTF">2016-03-19T01:35:00Z</dcterms:modified>
</cp:coreProperties>
</file>